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32169206"/>
        <w:docPartObj>
          <w:docPartGallery w:val="Cover Pages"/>
          <w:docPartUnique/>
        </w:docPartObj>
      </w:sdtPr>
      <w:sdtEndPr/>
      <w:sdtContent>
        <w:p w14:paraId="4211BEA2" w14:textId="488021E0" w:rsidR="008F4E99" w:rsidRDefault="008F4E99">
          <w:r>
            <w:rPr>
              <w:noProof/>
            </w:rPr>
            <mc:AlternateContent>
              <mc:Choice Requires="wps">
                <w:drawing>
                  <wp:anchor distT="0" distB="0" distL="114300" distR="114300" simplePos="0" relativeHeight="251659264" behindDoc="0" locked="0" layoutInCell="1" allowOverlap="1" wp14:anchorId="32B56736" wp14:editId="74454CF1">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3270"/>
                    <wp:effectExtent l="0" t="0" r="8890" b="2540"/>
                    <wp:wrapNone/>
                    <wp:docPr id="47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solidFill>
                              <a:schemeClr val="accent1"/>
                            </a:solidFill>
                            <a:ln>
                              <a:noFill/>
                            </a:ln>
                          </wps:spPr>
                          <wps:txbx>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14:paraId="515FB20D" w14:textId="036C990B" w:rsidR="008F4E99" w:rsidRDefault="008F4E99">
                                    <w:pPr>
                                      <w:pStyle w:val="Title"/>
                                      <w:jc w:val="right"/>
                                      <w:rPr>
                                        <w:caps/>
                                        <w:color w:val="FFFFFF" w:themeColor="background1"/>
                                        <w:sz w:val="80"/>
                                        <w:szCs w:val="80"/>
                                      </w:rPr>
                                    </w:pPr>
                                    <w:r>
                                      <w:rPr>
                                        <w:caps/>
                                        <w:color w:val="FFFFFF" w:themeColor="background1"/>
                                        <w:sz w:val="80"/>
                                        <w:szCs w:val="80"/>
                                      </w:rPr>
                                      <w:t>Design document</w:t>
                                    </w:r>
                                  </w:p>
                                </w:sdtContent>
                              </w:sdt>
                              <w:p w14:paraId="5F3E8971" w14:textId="77777777" w:rsidR="008F4E99" w:rsidRDefault="008F4E99">
                                <w:pPr>
                                  <w:spacing w:before="240"/>
                                  <w:ind w:left="720"/>
                                  <w:jc w:val="right"/>
                                  <w:rPr>
                                    <w:color w:val="FFFFFF" w:themeColor="background1"/>
                                  </w:rPr>
                                </w:pPr>
                              </w:p>
                              <w:sdt>
                                <w:sdtPr>
                                  <w:rPr>
                                    <w:color w:val="FFFFFF" w:themeColor="background1"/>
                                    <w:sz w:val="21"/>
                                    <w:szCs w:val="21"/>
                                  </w:rPr>
                                  <w:alias w:val="Abstract"/>
                                  <w:id w:val="-1812170092"/>
                                  <w:dataBinding w:prefixMappings="xmlns:ns0='http://schemas.microsoft.com/office/2006/coverPageProps'" w:xpath="/ns0:CoverPageProperties[1]/ns0:Abstract[1]" w:storeItemID="{55AF091B-3C7A-41E3-B477-F2FDAA23CFDA}"/>
                                  <w:text/>
                                </w:sdtPr>
                                <w:sdtEndPr/>
                                <w:sdtContent>
                                  <w:p w14:paraId="7D2BA364" w14:textId="4A7D1F16" w:rsidR="008F4E99" w:rsidRDefault="008F4E99">
                                    <w:pPr>
                                      <w:spacing w:before="240"/>
                                      <w:ind w:left="1008"/>
                                      <w:jc w:val="right"/>
                                      <w:rPr>
                                        <w:color w:val="FFFFFF" w:themeColor="background1"/>
                                        <w:sz w:val="21"/>
                                        <w:szCs w:val="21"/>
                                      </w:rPr>
                                    </w:pPr>
                                    <w:r>
                                      <w:rPr>
                                        <w:color w:val="FFFFFF" w:themeColor="background1"/>
                                        <w:sz w:val="21"/>
                                        <w:szCs w:val="21"/>
                                      </w:rPr>
                                      <w:t>Name: Ralia Larmonie &amp; Reno Picus</w:t>
                                    </w:r>
                                  </w:p>
                                </w:sdtContent>
                              </w:sdt>
                              <w:p w14:paraId="3D1E5F2A" w14:textId="67C889B2" w:rsidR="008F4E99" w:rsidRDefault="008F4E99">
                                <w:pPr>
                                  <w:spacing w:before="240"/>
                                  <w:ind w:left="1008"/>
                                  <w:jc w:val="right"/>
                                  <w:rPr>
                                    <w:color w:val="FFFFFF" w:themeColor="background1"/>
                                    <w:sz w:val="21"/>
                                    <w:szCs w:val="21"/>
                                  </w:rPr>
                                </w:pPr>
                                <w:r>
                                  <w:rPr>
                                    <w:color w:val="FFFFFF" w:themeColor="background1"/>
                                    <w:sz w:val="21"/>
                                    <w:szCs w:val="21"/>
                                  </w:rPr>
                                  <w:t>Date: 08 September 2019</w:t>
                                </w:r>
                              </w:p>
                              <w:p w14:paraId="135764FB" w14:textId="412E4487" w:rsidR="008F4E99" w:rsidRDefault="008F4E99">
                                <w:pPr>
                                  <w:spacing w:before="240"/>
                                  <w:ind w:left="1008"/>
                                  <w:jc w:val="right"/>
                                  <w:rPr>
                                    <w:color w:val="FFFFFF" w:themeColor="background1"/>
                                    <w:sz w:val="21"/>
                                    <w:szCs w:val="21"/>
                                  </w:rPr>
                                </w:pPr>
                                <w:r>
                                  <w:rPr>
                                    <w:color w:val="FFFFFF" w:themeColor="background1"/>
                                    <w:sz w:val="21"/>
                                    <w:szCs w:val="21"/>
                                  </w:rPr>
                                  <w:t>Course: WEB1</w:t>
                                </w:r>
                              </w:p>
                              <w:p w14:paraId="2707CA9B" w14:textId="4F1D532E" w:rsidR="008F4E99" w:rsidRDefault="008F4E99">
                                <w:pPr>
                                  <w:spacing w:before="240"/>
                                  <w:ind w:left="1008"/>
                                  <w:jc w:val="right"/>
                                  <w:rPr>
                                    <w:color w:val="FFFFFF" w:themeColor="background1"/>
                                    <w:sz w:val="21"/>
                                    <w:szCs w:val="21"/>
                                  </w:rPr>
                                </w:pPr>
                                <w:r>
                                  <w:rPr>
                                    <w:color w:val="FFFFFF" w:themeColor="background1"/>
                                    <w:sz w:val="21"/>
                                    <w:szCs w:val="21"/>
                                  </w:rPr>
                                  <w:t xml:space="preserve">Student number: 3391655 &amp; </w:t>
                                </w:r>
                                <w:r w:rsidRPr="008F4E99">
                                  <w:rPr>
                                    <w:color w:val="FFFFFF" w:themeColor="background1"/>
                                    <w:sz w:val="21"/>
                                    <w:szCs w:val="21"/>
                                  </w:rPr>
                                  <w:t>3531856</w:t>
                                </w:r>
                              </w:p>
                              <w:p w14:paraId="5D4423C5" w14:textId="3A103ED8" w:rsidR="008F4E99" w:rsidRDefault="008F4E99">
                                <w:pPr>
                                  <w:spacing w:before="240"/>
                                  <w:ind w:left="1008"/>
                                  <w:jc w:val="right"/>
                                  <w:rPr>
                                    <w:color w:val="FFFFFF" w:themeColor="background1"/>
                                  </w:rPr>
                                </w:pPr>
                                <w:r>
                                  <w:rPr>
                                    <w:color w:val="FFFFFF" w:themeColor="background1"/>
                                    <w:sz w:val="21"/>
                                    <w:szCs w:val="21"/>
                                  </w:rPr>
                                  <w:t>Teacher: John Lara Rojas</w:t>
                                </w:r>
                              </w:p>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w14:anchorId="32B56736" id="Rectangle 16" o:spid="_x0000_s1026" style="position:absolute;margin-left:0;margin-top:0;width:422.3pt;height:760.1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" fillcolor="#4472c4 [3204]" stroked="f">
                    <v:textbox inset="21.6pt,1in,21.6pt">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Content>
                            <w:p w14:paraId="515FB20D" w14:textId="036C990B" w:rsidR="008F4E99" w:rsidRDefault="008F4E99">
                              <w:pPr>
                                <w:pStyle w:val="Title"/>
                                <w:jc w:val="right"/>
                                <w:rPr>
                                  <w:caps/>
                                  <w:color w:val="FFFFFF" w:themeColor="background1"/>
                                  <w:sz w:val="80"/>
                                  <w:szCs w:val="80"/>
                                </w:rPr>
                              </w:pPr>
                              <w:r>
                                <w:rPr>
                                  <w:caps/>
                                  <w:color w:val="FFFFFF" w:themeColor="background1"/>
                                  <w:sz w:val="80"/>
                                  <w:szCs w:val="80"/>
                                </w:rPr>
                                <w:t>Design document</w:t>
                              </w:r>
                            </w:p>
                          </w:sdtContent>
                        </w:sdt>
                        <w:p w14:paraId="5F3E8971" w14:textId="77777777" w:rsidR="008F4E99" w:rsidRDefault="008F4E99">
                          <w:pPr>
                            <w:spacing w:before="240"/>
                            <w:ind w:left="720"/>
                            <w:jc w:val="right"/>
                            <w:rPr>
                              <w:color w:val="FFFFFF" w:themeColor="background1"/>
                            </w:rPr>
                          </w:pPr>
                        </w:p>
                        <w:sdt>
                          <w:sdtPr>
                            <w:rPr>
                              <w:color w:val="FFFFFF" w:themeColor="background1"/>
                              <w:sz w:val="21"/>
                              <w:szCs w:val="21"/>
                            </w:rPr>
                            <w:alias w:val="Abstract"/>
                            <w:id w:val="-1812170092"/>
                            <w:dataBinding w:prefixMappings="xmlns:ns0='http://schemas.microsoft.com/office/2006/coverPageProps'" w:xpath="/ns0:CoverPageProperties[1]/ns0:Abstract[1]" w:storeItemID="{55AF091B-3C7A-41E3-B477-F2FDAA23CFDA}"/>
                            <w:text/>
                          </w:sdtPr>
                          <w:sdtContent>
                            <w:p w14:paraId="7D2BA364" w14:textId="4A7D1F16" w:rsidR="008F4E99" w:rsidRDefault="008F4E99">
                              <w:pPr>
                                <w:spacing w:before="240"/>
                                <w:ind w:left="1008"/>
                                <w:jc w:val="right"/>
                                <w:rPr>
                                  <w:color w:val="FFFFFF" w:themeColor="background1"/>
                                  <w:sz w:val="21"/>
                                  <w:szCs w:val="21"/>
                                </w:rPr>
                              </w:pPr>
                              <w:r>
                                <w:rPr>
                                  <w:color w:val="FFFFFF" w:themeColor="background1"/>
                                  <w:sz w:val="21"/>
                                  <w:szCs w:val="21"/>
                                </w:rPr>
                                <w:t xml:space="preserve">Name: </w:t>
                              </w:r>
                              <w:proofErr w:type="spellStart"/>
                              <w:r>
                                <w:rPr>
                                  <w:color w:val="FFFFFF" w:themeColor="background1"/>
                                  <w:sz w:val="21"/>
                                  <w:szCs w:val="21"/>
                                </w:rPr>
                                <w:t>Ralia</w:t>
                              </w:r>
                              <w:proofErr w:type="spellEnd"/>
                              <w:r>
                                <w:rPr>
                                  <w:color w:val="FFFFFF" w:themeColor="background1"/>
                                  <w:sz w:val="21"/>
                                  <w:szCs w:val="21"/>
                                </w:rPr>
                                <w:t xml:space="preserve"> Larmonie &amp; Reno </w:t>
                              </w:r>
                              <w:proofErr w:type="spellStart"/>
                              <w:r>
                                <w:rPr>
                                  <w:color w:val="FFFFFF" w:themeColor="background1"/>
                                  <w:sz w:val="21"/>
                                  <w:szCs w:val="21"/>
                                </w:rPr>
                                <w:t>Picus</w:t>
                              </w:r>
                              <w:proofErr w:type="spellEnd"/>
                            </w:p>
                          </w:sdtContent>
                        </w:sdt>
                        <w:p w14:paraId="3D1E5F2A" w14:textId="67C889B2" w:rsidR="008F4E99" w:rsidRDefault="008F4E99">
                          <w:pPr>
                            <w:spacing w:before="240"/>
                            <w:ind w:left="1008"/>
                            <w:jc w:val="right"/>
                            <w:rPr>
                              <w:color w:val="FFFFFF" w:themeColor="background1"/>
                              <w:sz w:val="21"/>
                              <w:szCs w:val="21"/>
                            </w:rPr>
                          </w:pPr>
                          <w:r>
                            <w:rPr>
                              <w:color w:val="FFFFFF" w:themeColor="background1"/>
                              <w:sz w:val="21"/>
                              <w:szCs w:val="21"/>
                            </w:rPr>
                            <w:t>Date: 08 September 2019</w:t>
                          </w:r>
                        </w:p>
                        <w:p w14:paraId="135764FB" w14:textId="412E4487" w:rsidR="008F4E99" w:rsidRDefault="008F4E99">
                          <w:pPr>
                            <w:spacing w:before="240"/>
                            <w:ind w:left="1008"/>
                            <w:jc w:val="right"/>
                            <w:rPr>
                              <w:color w:val="FFFFFF" w:themeColor="background1"/>
                              <w:sz w:val="21"/>
                              <w:szCs w:val="21"/>
                            </w:rPr>
                          </w:pPr>
                          <w:r>
                            <w:rPr>
                              <w:color w:val="FFFFFF" w:themeColor="background1"/>
                              <w:sz w:val="21"/>
                              <w:szCs w:val="21"/>
                            </w:rPr>
                            <w:t>Course: WEB1</w:t>
                          </w:r>
                        </w:p>
                        <w:p w14:paraId="2707CA9B" w14:textId="4F1D532E" w:rsidR="008F4E99" w:rsidRDefault="008F4E99">
                          <w:pPr>
                            <w:spacing w:before="240"/>
                            <w:ind w:left="1008"/>
                            <w:jc w:val="right"/>
                            <w:rPr>
                              <w:color w:val="FFFFFF" w:themeColor="background1"/>
                              <w:sz w:val="21"/>
                              <w:szCs w:val="21"/>
                            </w:rPr>
                          </w:pPr>
                          <w:r>
                            <w:rPr>
                              <w:color w:val="FFFFFF" w:themeColor="background1"/>
                              <w:sz w:val="21"/>
                              <w:szCs w:val="21"/>
                            </w:rPr>
                            <w:t xml:space="preserve">Student number: 3391655 &amp; </w:t>
                          </w:r>
                          <w:r w:rsidRPr="008F4E99">
                            <w:rPr>
                              <w:color w:val="FFFFFF" w:themeColor="background1"/>
                              <w:sz w:val="21"/>
                              <w:szCs w:val="21"/>
                            </w:rPr>
                            <w:t>3531856</w:t>
                          </w:r>
                        </w:p>
                        <w:p w14:paraId="5D4423C5" w14:textId="3A103ED8" w:rsidR="008F4E99" w:rsidRDefault="008F4E99">
                          <w:pPr>
                            <w:spacing w:before="240"/>
                            <w:ind w:left="1008"/>
                            <w:jc w:val="right"/>
                            <w:rPr>
                              <w:color w:val="FFFFFF" w:themeColor="background1"/>
                            </w:rPr>
                          </w:pPr>
                          <w:r>
                            <w:rPr>
                              <w:color w:val="FFFFFF" w:themeColor="background1"/>
                              <w:sz w:val="21"/>
                              <w:szCs w:val="21"/>
                            </w:rPr>
                            <w:t>Teacher: John Lara Rojas</w:t>
                          </w:r>
                        </w:p>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14:anchorId="21A5C0F3" wp14:editId="6EE7E671">
                    <wp:simplePos x="0" y="0"/>
                    <mc:AlternateContent>
                      <mc:Choice Requires="wp14">
                        <wp:positionH relativeFrom="page">
                          <wp14:pctPosHOffset>73000</wp14:pctPosHOffset>
                        </wp:positionH>
                      </mc:Choice>
                      <mc:Fallback>
                        <wp:positionH relativeFrom="page">
                          <wp:posOffset>5673725</wp:posOffset>
                        </wp:positionH>
                      </mc:Fallback>
                    </mc:AlternateContent>
                    <wp:positionV relativeFrom="page">
                      <wp:align>center</wp:align>
                    </wp:positionV>
                    <wp:extent cx="1880870" cy="9655810"/>
                    <wp:effectExtent l="0" t="0" r="5080" b="25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cstheme="minorBidi"/>
                                    <w:color w:val="FFFFFF" w:themeColor="background1"/>
                                  </w:rPr>
                                  <w:alias w:val="Subtitle"/>
                                  <w:id w:val="-505288762"/>
                                  <w:showingPlcHdr/>
                                  <w:dataBinding w:prefixMappings="xmlns:ns0='http://schemas.openxmlformats.org/package/2006/metadata/core-properties' xmlns:ns1='http://purl.org/dc/elements/1.1/'" w:xpath="/ns0:coreProperties[1]/ns1:subject[1]" w:storeItemID="{6C3C8BC8-F283-45AE-878A-BAB7291924A1}"/>
                                  <w:text/>
                                </w:sdtPr>
                                <w:sdtEndPr/>
                                <w:sdtContent>
                                  <w:p w14:paraId="36D4FF96" w14:textId="1067A88E" w:rsidR="008F4E99" w:rsidRDefault="008F4E99">
                                    <w:pPr>
                                      <w:pStyle w:val="Subtitle"/>
                                      <w:rPr>
                                        <w:rFonts w:cstheme="minorBidi"/>
                                        <w:color w:val="FFFFFF" w:themeColor="background1"/>
                                      </w:rPr>
                                    </w:pPr>
                                    <w:r>
                                      <w:rPr>
                                        <w:rFonts w:cstheme="minorBidi"/>
                                        <w:color w:val="FFFFFF" w:themeColor="background1"/>
                                      </w:rPr>
                                      <w:t xml:space="preserve">     </w:t>
                                    </w:r>
                                  </w:p>
                                </w:sdtContent>
                              </w:sdt>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w14:anchorId="21A5C0F3" id="Rectangle 472" o:spid="_x0000_s1027" style="position:absolute;margin-left:0;margin-top:0;width:148.1pt;height:760.3pt;z-index:251660288;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" fillcolor="#44546a [3215]" stroked="f" strokeweight="1pt">
                    <v:textbox inset="14.4pt,,14.4pt">
                      <w:txbxContent>
                        <w:sdt>
                          <w:sdtPr>
                            <w:rPr>
                              <w:rFonts w:cstheme="minorBidi"/>
                              <w:color w:val="FFFFFF" w:themeColor="background1"/>
                            </w:rPr>
                            <w:alias w:val="Subtitle"/>
                            <w:id w:val="-505288762"/>
                            <w:showingPlcHdr/>
                            <w:dataBinding w:prefixMappings="xmlns:ns0='http://schemas.openxmlformats.org/package/2006/metadata/core-properties' xmlns:ns1='http://purl.org/dc/elements/1.1/'" w:xpath="/ns0:coreProperties[1]/ns1:subject[1]" w:storeItemID="{6C3C8BC8-F283-45AE-878A-BAB7291924A1}"/>
                            <w:text/>
                          </w:sdtPr>
                          <w:sdtContent>
                            <w:p w14:paraId="36D4FF96" w14:textId="1067A88E" w:rsidR="008F4E99" w:rsidRDefault="008F4E99">
                              <w:pPr>
                                <w:pStyle w:val="Subtitle"/>
                                <w:rPr>
                                  <w:rFonts w:cstheme="minorBidi"/>
                                  <w:color w:val="FFFFFF" w:themeColor="background1"/>
                                </w:rPr>
                              </w:pPr>
                              <w:r>
                                <w:rPr>
                                  <w:rFonts w:cstheme="minorBidi"/>
                                  <w:color w:val="FFFFFF" w:themeColor="background1"/>
                                </w:rPr>
                                <w:t xml:space="preserve">     </w:t>
                              </w:r>
                            </w:p>
                          </w:sdtContent>
                        </w:sdt>
                      </w:txbxContent>
                    </v:textbox>
                    <w10:wrap anchorx="page" anchory="page"/>
                  </v:rect>
                </w:pict>
              </mc:Fallback>
            </mc:AlternateContent>
          </w:r>
        </w:p>
        <w:p w14:paraId="3DCB136F" w14:textId="77777777" w:rsidR="008F4E99" w:rsidRDefault="008F4E99"/>
        <w:p w14:paraId="40CD028F" w14:textId="45A51F0C" w:rsidR="008F4E99" w:rsidRDefault="008F4E99" w:rsidP="008F4E99">
          <w:r>
            <w:br w:type="page"/>
          </w:r>
        </w:p>
      </w:sdtContent>
    </w:sdt>
    <w:sdt>
      <w:sdtPr>
        <w:id w:val="1777979370"/>
        <w:docPartObj>
          <w:docPartGallery w:val="Table of Contents"/>
          <w:docPartUnique/>
        </w:docPartObj>
      </w:sdtPr>
      <w:sdtEndPr>
        <w:rPr>
          <w:b/>
          <w:bCs/>
          <w:noProof/>
        </w:rPr>
      </w:sdtEndPr>
      <w:sdtContent>
        <w:p w14:paraId="13BE6DD6" w14:textId="41B46680" w:rsidR="00543F44" w:rsidRDefault="00543F44" w:rsidP="008F4E99">
          <w:r>
            <w:t>Table of Contents</w:t>
          </w:r>
        </w:p>
        <w:p w14:paraId="443FFAB1" w14:textId="413A9A8E" w:rsidR="008F4E99" w:rsidRDefault="00543F4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18870408" w:history="1">
            <w:r w:rsidR="008F4E99" w:rsidRPr="00F935BA">
              <w:rPr>
                <w:rStyle w:val="Hyperlink"/>
                <w:noProof/>
              </w:rPr>
              <w:t>Web application topic</w:t>
            </w:r>
            <w:r w:rsidR="008F4E99">
              <w:rPr>
                <w:noProof/>
                <w:webHidden/>
              </w:rPr>
              <w:tab/>
            </w:r>
            <w:r w:rsidR="008F4E99">
              <w:rPr>
                <w:noProof/>
                <w:webHidden/>
              </w:rPr>
              <w:fldChar w:fldCharType="begin"/>
            </w:r>
            <w:r w:rsidR="008F4E99">
              <w:rPr>
                <w:noProof/>
                <w:webHidden/>
              </w:rPr>
              <w:instrText xml:space="preserve"> PAGEREF _Toc18870408 \h </w:instrText>
            </w:r>
            <w:r w:rsidR="008F4E99">
              <w:rPr>
                <w:noProof/>
                <w:webHidden/>
              </w:rPr>
            </w:r>
            <w:r w:rsidR="008F4E99">
              <w:rPr>
                <w:noProof/>
                <w:webHidden/>
              </w:rPr>
              <w:fldChar w:fldCharType="separate"/>
            </w:r>
            <w:r w:rsidR="0075183C">
              <w:rPr>
                <w:noProof/>
                <w:webHidden/>
              </w:rPr>
              <w:t>2</w:t>
            </w:r>
            <w:r w:rsidR="008F4E99">
              <w:rPr>
                <w:noProof/>
                <w:webHidden/>
              </w:rPr>
              <w:fldChar w:fldCharType="end"/>
            </w:r>
          </w:hyperlink>
        </w:p>
        <w:p w14:paraId="65813D87" w14:textId="3C2BFED3" w:rsidR="008F4E99" w:rsidRDefault="00355638">
          <w:pPr>
            <w:pStyle w:val="TOC1"/>
            <w:tabs>
              <w:tab w:val="right" w:leader="dot" w:pos="9350"/>
            </w:tabs>
            <w:rPr>
              <w:rFonts w:eastAsiaTheme="minorEastAsia"/>
              <w:noProof/>
            </w:rPr>
          </w:pPr>
          <w:hyperlink w:anchor="_Toc18870409" w:history="1">
            <w:r w:rsidR="008F4E99" w:rsidRPr="00F935BA">
              <w:rPr>
                <w:rStyle w:val="Hyperlink"/>
                <w:noProof/>
              </w:rPr>
              <w:t>Target audience</w:t>
            </w:r>
            <w:r w:rsidR="008F4E99">
              <w:rPr>
                <w:noProof/>
                <w:webHidden/>
              </w:rPr>
              <w:tab/>
            </w:r>
            <w:r w:rsidR="008F4E99">
              <w:rPr>
                <w:noProof/>
                <w:webHidden/>
              </w:rPr>
              <w:fldChar w:fldCharType="begin"/>
            </w:r>
            <w:r w:rsidR="008F4E99">
              <w:rPr>
                <w:noProof/>
                <w:webHidden/>
              </w:rPr>
              <w:instrText xml:space="preserve"> PAGEREF _Toc18870409 \h </w:instrText>
            </w:r>
            <w:r w:rsidR="008F4E99">
              <w:rPr>
                <w:noProof/>
                <w:webHidden/>
              </w:rPr>
            </w:r>
            <w:r w:rsidR="008F4E99">
              <w:rPr>
                <w:noProof/>
                <w:webHidden/>
              </w:rPr>
              <w:fldChar w:fldCharType="separate"/>
            </w:r>
            <w:r w:rsidR="0075183C">
              <w:rPr>
                <w:noProof/>
                <w:webHidden/>
              </w:rPr>
              <w:t>2</w:t>
            </w:r>
            <w:r w:rsidR="008F4E99">
              <w:rPr>
                <w:noProof/>
                <w:webHidden/>
              </w:rPr>
              <w:fldChar w:fldCharType="end"/>
            </w:r>
          </w:hyperlink>
        </w:p>
        <w:p w14:paraId="2A224D18" w14:textId="4E8C806E" w:rsidR="008F4E99" w:rsidRDefault="00355638">
          <w:pPr>
            <w:pStyle w:val="TOC1"/>
            <w:tabs>
              <w:tab w:val="right" w:leader="dot" w:pos="9350"/>
            </w:tabs>
            <w:rPr>
              <w:rFonts w:eastAsiaTheme="minorEastAsia"/>
              <w:noProof/>
            </w:rPr>
          </w:pPr>
          <w:hyperlink w:anchor="_Toc18870410" w:history="1">
            <w:r w:rsidR="008F4E99" w:rsidRPr="00F935BA">
              <w:rPr>
                <w:rStyle w:val="Hyperlink"/>
                <w:noProof/>
              </w:rPr>
              <w:t>Sitemap:</w:t>
            </w:r>
            <w:r w:rsidR="008F4E99">
              <w:rPr>
                <w:noProof/>
                <w:webHidden/>
              </w:rPr>
              <w:tab/>
            </w:r>
            <w:r w:rsidR="008F4E99">
              <w:rPr>
                <w:noProof/>
                <w:webHidden/>
              </w:rPr>
              <w:fldChar w:fldCharType="begin"/>
            </w:r>
            <w:r w:rsidR="008F4E99">
              <w:rPr>
                <w:noProof/>
                <w:webHidden/>
              </w:rPr>
              <w:instrText xml:space="preserve"> PAGEREF _Toc18870410 \h </w:instrText>
            </w:r>
            <w:r w:rsidR="008F4E99">
              <w:rPr>
                <w:noProof/>
                <w:webHidden/>
              </w:rPr>
            </w:r>
            <w:r w:rsidR="008F4E99">
              <w:rPr>
                <w:noProof/>
                <w:webHidden/>
              </w:rPr>
              <w:fldChar w:fldCharType="separate"/>
            </w:r>
            <w:r w:rsidR="0075183C">
              <w:rPr>
                <w:noProof/>
                <w:webHidden/>
              </w:rPr>
              <w:t>3</w:t>
            </w:r>
            <w:r w:rsidR="008F4E99">
              <w:rPr>
                <w:noProof/>
                <w:webHidden/>
              </w:rPr>
              <w:fldChar w:fldCharType="end"/>
            </w:r>
          </w:hyperlink>
        </w:p>
        <w:p w14:paraId="00F45E86" w14:textId="350B791D" w:rsidR="008F4E99" w:rsidRDefault="00355638">
          <w:pPr>
            <w:pStyle w:val="TOC1"/>
            <w:tabs>
              <w:tab w:val="right" w:leader="dot" w:pos="9350"/>
            </w:tabs>
            <w:rPr>
              <w:rFonts w:eastAsiaTheme="minorEastAsia"/>
              <w:noProof/>
            </w:rPr>
          </w:pPr>
          <w:hyperlink w:anchor="_Toc18870411" w:history="1">
            <w:r w:rsidR="008F4E99" w:rsidRPr="00F935BA">
              <w:rPr>
                <w:rStyle w:val="Hyperlink"/>
                <w:noProof/>
              </w:rPr>
              <w:t>Wireframe:</w:t>
            </w:r>
            <w:r w:rsidR="008F4E99">
              <w:rPr>
                <w:noProof/>
                <w:webHidden/>
              </w:rPr>
              <w:tab/>
            </w:r>
            <w:r w:rsidR="008F4E99">
              <w:rPr>
                <w:noProof/>
                <w:webHidden/>
              </w:rPr>
              <w:fldChar w:fldCharType="begin"/>
            </w:r>
            <w:r w:rsidR="008F4E99">
              <w:rPr>
                <w:noProof/>
                <w:webHidden/>
              </w:rPr>
              <w:instrText xml:space="preserve"> PAGEREF _Toc18870411 \h </w:instrText>
            </w:r>
            <w:r w:rsidR="008F4E99">
              <w:rPr>
                <w:noProof/>
                <w:webHidden/>
              </w:rPr>
            </w:r>
            <w:r w:rsidR="008F4E99">
              <w:rPr>
                <w:noProof/>
                <w:webHidden/>
              </w:rPr>
              <w:fldChar w:fldCharType="separate"/>
            </w:r>
            <w:r w:rsidR="0075183C">
              <w:rPr>
                <w:noProof/>
                <w:webHidden/>
              </w:rPr>
              <w:t>4</w:t>
            </w:r>
            <w:r w:rsidR="008F4E99">
              <w:rPr>
                <w:noProof/>
                <w:webHidden/>
              </w:rPr>
              <w:fldChar w:fldCharType="end"/>
            </w:r>
          </w:hyperlink>
        </w:p>
        <w:p w14:paraId="39DAF520" w14:textId="60C77A72" w:rsidR="008F4E99" w:rsidRDefault="00355638">
          <w:pPr>
            <w:pStyle w:val="TOC1"/>
            <w:tabs>
              <w:tab w:val="right" w:leader="dot" w:pos="9350"/>
            </w:tabs>
            <w:rPr>
              <w:rFonts w:eastAsiaTheme="minorEastAsia"/>
              <w:noProof/>
            </w:rPr>
          </w:pPr>
          <w:hyperlink w:anchor="_Toc18870412" w:history="1">
            <w:r w:rsidR="008F4E99" w:rsidRPr="00F935BA">
              <w:rPr>
                <w:rStyle w:val="Hyperlink"/>
                <w:noProof/>
              </w:rPr>
              <w:t>Visual design</w:t>
            </w:r>
            <w:r w:rsidR="008F4E99">
              <w:rPr>
                <w:noProof/>
                <w:webHidden/>
              </w:rPr>
              <w:tab/>
            </w:r>
            <w:r w:rsidR="008F4E99">
              <w:rPr>
                <w:noProof/>
                <w:webHidden/>
              </w:rPr>
              <w:fldChar w:fldCharType="begin"/>
            </w:r>
            <w:r w:rsidR="008F4E99">
              <w:rPr>
                <w:noProof/>
                <w:webHidden/>
              </w:rPr>
              <w:instrText xml:space="preserve"> PAGEREF _Toc18870412 \h </w:instrText>
            </w:r>
            <w:r w:rsidR="008F4E99">
              <w:rPr>
                <w:noProof/>
                <w:webHidden/>
              </w:rPr>
            </w:r>
            <w:r w:rsidR="008F4E99">
              <w:rPr>
                <w:noProof/>
                <w:webHidden/>
              </w:rPr>
              <w:fldChar w:fldCharType="separate"/>
            </w:r>
            <w:r w:rsidR="0075183C">
              <w:rPr>
                <w:noProof/>
                <w:webHidden/>
              </w:rPr>
              <w:t>5</w:t>
            </w:r>
            <w:r w:rsidR="008F4E99">
              <w:rPr>
                <w:noProof/>
                <w:webHidden/>
              </w:rPr>
              <w:fldChar w:fldCharType="end"/>
            </w:r>
          </w:hyperlink>
        </w:p>
        <w:p w14:paraId="0B885FF2" w14:textId="78A74647" w:rsidR="00543F44" w:rsidRDefault="00543F44">
          <w:r>
            <w:rPr>
              <w:b/>
              <w:bCs/>
              <w:noProof/>
            </w:rPr>
            <w:fldChar w:fldCharType="end"/>
          </w:r>
        </w:p>
      </w:sdtContent>
    </w:sdt>
    <w:p w14:paraId="66D84E0E" w14:textId="77777777" w:rsidR="00543F44" w:rsidRDefault="00543F44" w:rsidP="00543F44"/>
    <w:p w14:paraId="4A16D9F5" w14:textId="77777777" w:rsidR="00543F44" w:rsidRDefault="00543F44">
      <w:r>
        <w:br w:type="page"/>
      </w:r>
    </w:p>
    <w:p w14:paraId="56709BEB" w14:textId="6A98996E" w:rsidR="009C6AF6" w:rsidRDefault="009C6AF6" w:rsidP="009C6AF6">
      <w:pPr>
        <w:pStyle w:val="Heading1"/>
      </w:pPr>
      <w:bookmarkStart w:id="0" w:name="_Toc18870408"/>
      <w:r>
        <w:lastRenderedPageBreak/>
        <w:t>Web application topic</w:t>
      </w:r>
      <w:bookmarkEnd w:id="0"/>
    </w:p>
    <w:p w14:paraId="4C84E5F4" w14:textId="4694D307" w:rsidR="009C6AF6" w:rsidRDefault="009C6AF6" w:rsidP="009C6AF6">
      <w:r>
        <w:t>Our topic is about designing a web application for a music festival</w:t>
      </w:r>
    </w:p>
    <w:p w14:paraId="2176AB97" w14:textId="7B42FCA1" w:rsidR="009C6AF6" w:rsidRDefault="009C6AF6" w:rsidP="009C6AF6"/>
    <w:p w14:paraId="53E2AD5D" w14:textId="67FCD885" w:rsidR="009C6AF6" w:rsidRDefault="009C6AF6" w:rsidP="009C6AF6">
      <w:pPr>
        <w:pStyle w:val="Heading1"/>
      </w:pPr>
      <w:bookmarkStart w:id="1" w:name="_Toc18870409"/>
      <w:r>
        <w:t>Target audience</w:t>
      </w:r>
      <w:bookmarkEnd w:id="1"/>
    </w:p>
    <w:p w14:paraId="60A1938C" w14:textId="77777777" w:rsidR="009C6AF6" w:rsidRDefault="009C6AF6" w:rsidP="009C6AF6">
      <w:r>
        <w:t>Our target audience will be within the age range of 18 to 35. We’ll be mostly appealing to a female audience. And they’re most likely to be from the Netherlands but not excluding the rest of Europe. They are most likely to come from urban areas, with an average income of 2000 euros. They’ll probably be high school and/-or college students or working adults, single and most likely would excess our site through their phones</w:t>
      </w:r>
    </w:p>
    <w:p w14:paraId="31A65DF1" w14:textId="77777777" w:rsidR="009C6AF6" w:rsidRDefault="009C6AF6" w:rsidP="009C6AF6"/>
    <w:p w14:paraId="566EB899" w14:textId="73F2C01D" w:rsidR="009C6AF6" w:rsidRDefault="009C6AF6" w:rsidP="009C6AF6">
      <w:r>
        <w:t xml:space="preserve">Their motivation for using our website is to look for information about the festival and buying tickets. They have their own specific goal to maybe come see a </w:t>
      </w:r>
      <w:proofErr w:type="gramStart"/>
      <w:r>
        <w:t>particular artist</w:t>
      </w:r>
      <w:proofErr w:type="gramEnd"/>
      <w:r>
        <w:t xml:space="preserve"> perform. To spend time at this festival is a luxury. They may want to visit our website a to see an update on the timetable or they may want to contact us with questions.</w:t>
      </w:r>
    </w:p>
    <w:p w14:paraId="70AC9B72" w14:textId="77777777" w:rsidR="009C6AF6" w:rsidRDefault="009C6AF6" w:rsidP="009C6AF6"/>
    <w:tbl>
      <w:tblPr>
        <w:tblStyle w:val="TableGrid"/>
        <w:tblW w:w="0" w:type="auto"/>
        <w:tblLook w:val="04A0" w:firstRow="1" w:lastRow="0" w:firstColumn="1" w:lastColumn="0" w:noHBand="0" w:noVBand="1"/>
      </w:tblPr>
      <w:tblGrid>
        <w:gridCol w:w="1335"/>
        <w:gridCol w:w="1335"/>
        <w:gridCol w:w="1336"/>
        <w:gridCol w:w="1336"/>
        <w:gridCol w:w="1336"/>
        <w:gridCol w:w="1336"/>
        <w:gridCol w:w="1336"/>
      </w:tblGrid>
      <w:tr w:rsidR="009C6AF6" w14:paraId="61835437" w14:textId="77777777" w:rsidTr="0073408A">
        <w:tc>
          <w:tcPr>
            <w:tcW w:w="1335" w:type="dxa"/>
          </w:tcPr>
          <w:p w14:paraId="28D46AC3" w14:textId="77777777" w:rsidR="009C6AF6" w:rsidRPr="0013501E" w:rsidRDefault="009C6AF6" w:rsidP="0073408A">
            <w:pPr>
              <w:rPr>
                <w:b/>
                <w:bCs/>
                <w:color w:val="FF0000"/>
              </w:rPr>
            </w:pPr>
            <w:r>
              <w:rPr>
                <w:b/>
                <w:bCs/>
                <w:color w:val="FF0000"/>
              </w:rPr>
              <w:t>NAME</w:t>
            </w:r>
          </w:p>
        </w:tc>
        <w:tc>
          <w:tcPr>
            <w:tcW w:w="1335" w:type="dxa"/>
          </w:tcPr>
          <w:p w14:paraId="7810888A" w14:textId="77777777" w:rsidR="009C6AF6" w:rsidRPr="0013501E" w:rsidRDefault="009C6AF6" w:rsidP="0073408A">
            <w:pPr>
              <w:rPr>
                <w:b/>
                <w:bCs/>
              </w:rPr>
            </w:pPr>
            <w:r>
              <w:rPr>
                <w:b/>
                <w:bCs/>
              </w:rPr>
              <w:t>Isha-Tyanny</w:t>
            </w:r>
          </w:p>
        </w:tc>
        <w:tc>
          <w:tcPr>
            <w:tcW w:w="1336" w:type="dxa"/>
          </w:tcPr>
          <w:p w14:paraId="2D52FDD6" w14:textId="77777777" w:rsidR="009C6AF6" w:rsidRPr="0013501E" w:rsidRDefault="009C6AF6" w:rsidP="0073408A">
            <w:pPr>
              <w:rPr>
                <w:b/>
                <w:bCs/>
                <w:caps/>
              </w:rPr>
            </w:pPr>
            <w:r w:rsidRPr="0013501E">
              <w:rPr>
                <w:b/>
                <w:bCs/>
              </w:rPr>
              <w:t>Andonis</w:t>
            </w:r>
          </w:p>
        </w:tc>
        <w:tc>
          <w:tcPr>
            <w:tcW w:w="1336" w:type="dxa"/>
          </w:tcPr>
          <w:p w14:paraId="63E0BD34" w14:textId="77777777" w:rsidR="009C6AF6" w:rsidRPr="0013501E" w:rsidRDefault="009C6AF6" w:rsidP="0073408A">
            <w:pPr>
              <w:rPr>
                <w:b/>
                <w:bCs/>
              </w:rPr>
            </w:pPr>
            <w:r w:rsidRPr="0013501E">
              <w:rPr>
                <w:b/>
                <w:bCs/>
              </w:rPr>
              <w:t>Junior</w:t>
            </w:r>
          </w:p>
        </w:tc>
        <w:tc>
          <w:tcPr>
            <w:tcW w:w="1336" w:type="dxa"/>
          </w:tcPr>
          <w:p w14:paraId="3FC75227" w14:textId="77777777" w:rsidR="009C6AF6" w:rsidRPr="0013501E" w:rsidRDefault="009C6AF6" w:rsidP="0073408A">
            <w:pPr>
              <w:rPr>
                <w:b/>
                <w:bCs/>
              </w:rPr>
            </w:pPr>
            <w:r w:rsidRPr="0013501E">
              <w:rPr>
                <w:b/>
                <w:bCs/>
              </w:rPr>
              <w:t>Steph</w:t>
            </w:r>
          </w:p>
        </w:tc>
        <w:tc>
          <w:tcPr>
            <w:tcW w:w="1336" w:type="dxa"/>
          </w:tcPr>
          <w:p w14:paraId="5CA768F9" w14:textId="77777777" w:rsidR="009C6AF6" w:rsidRPr="0013501E" w:rsidRDefault="009C6AF6" w:rsidP="0073408A">
            <w:pPr>
              <w:rPr>
                <w:b/>
                <w:bCs/>
              </w:rPr>
            </w:pPr>
            <w:r w:rsidRPr="0013501E">
              <w:rPr>
                <w:b/>
                <w:bCs/>
              </w:rPr>
              <w:t>Ellay</w:t>
            </w:r>
          </w:p>
        </w:tc>
        <w:tc>
          <w:tcPr>
            <w:tcW w:w="1336" w:type="dxa"/>
          </w:tcPr>
          <w:p w14:paraId="1D730B40" w14:textId="77777777" w:rsidR="009C6AF6" w:rsidRPr="008B385A" w:rsidRDefault="009C6AF6" w:rsidP="0073408A">
            <w:pPr>
              <w:rPr>
                <w:b/>
                <w:bCs/>
              </w:rPr>
            </w:pPr>
            <w:r w:rsidRPr="008B385A">
              <w:rPr>
                <w:b/>
                <w:bCs/>
              </w:rPr>
              <w:t>T</w:t>
            </w:r>
            <w:r>
              <w:rPr>
                <w:b/>
                <w:bCs/>
              </w:rPr>
              <w:t>a</w:t>
            </w:r>
            <w:r w:rsidRPr="008B385A">
              <w:rPr>
                <w:b/>
                <w:bCs/>
              </w:rPr>
              <w:t>riq</w:t>
            </w:r>
          </w:p>
        </w:tc>
      </w:tr>
      <w:tr w:rsidR="009C6AF6" w14:paraId="024B9DF9" w14:textId="77777777" w:rsidTr="0073408A">
        <w:tc>
          <w:tcPr>
            <w:tcW w:w="1335" w:type="dxa"/>
          </w:tcPr>
          <w:p w14:paraId="0642A424" w14:textId="77777777" w:rsidR="009C6AF6" w:rsidRDefault="009C6AF6" w:rsidP="0073408A">
            <w:r w:rsidRPr="0013501E">
              <w:rPr>
                <w:color w:val="FF0000"/>
              </w:rPr>
              <w:t xml:space="preserve">Gender </w:t>
            </w:r>
          </w:p>
        </w:tc>
        <w:tc>
          <w:tcPr>
            <w:tcW w:w="1335" w:type="dxa"/>
          </w:tcPr>
          <w:p w14:paraId="459FAA9B" w14:textId="77777777" w:rsidR="009C6AF6" w:rsidRDefault="009C6AF6" w:rsidP="0073408A">
            <w:r>
              <w:t>F</w:t>
            </w:r>
          </w:p>
        </w:tc>
        <w:tc>
          <w:tcPr>
            <w:tcW w:w="1336" w:type="dxa"/>
          </w:tcPr>
          <w:p w14:paraId="1960D89F" w14:textId="77777777" w:rsidR="009C6AF6" w:rsidRDefault="009C6AF6" w:rsidP="0073408A">
            <w:r>
              <w:t>M</w:t>
            </w:r>
          </w:p>
        </w:tc>
        <w:tc>
          <w:tcPr>
            <w:tcW w:w="1336" w:type="dxa"/>
          </w:tcPr>
          <w:p w14:paraId="33631D36" w14:textId="77777777" w:rsidR="009C6AF6" w:rsidRDefault="009C6AF6" w:rsidP="0073408A">
            <w:r>
              <w:t>M</w:t>
            </w:r>
          </w:p>
        </w:tc>
        <w:tc>
          <w:tcPr>
            <w:tcW w:w="1336" w:type="dxa"/>
          </w:tcPr>
          <w:p w14:paraId="7C646519" w14:textId="77777777" w:rsidR="009C6AF6" w:rsidRDefault="009C6AF6" w:rsidP="0073408A">
            <w:r>
              <w:t>F</w:t>
            </w:r>
          </w:p>
        </w:tc>
        <w:tc>
          <w:tcPr>
            <w:tcW w:w="1336" w:type="dxa"/>
          </w:tcPr>
          <w:p w14:paraId="32877109" w14:textId="77777777" w:rsidR="009C6AF6" w:rsidRDefault="009C6AF6" w:rsidP="0073408A">
            <w:r>
              <w:t>M</w:t>
            </w:r>
          </w:p>
        </w:tc>
        <w:tc>
          <w:tcPr>
            <w:tcW w:w="1336" w:type="dxa"/>
          </w:tcPr>
          <w:p w14:paraId="110830FA" w14:textId="77777777" w:rsidR="009C6AF6" w:rsidRDefault="009C6AF6" w:rsidP="0073408A">
            <w:r>
              <w:t>M</w:t>
            </w:r>
          </w:p>
        </w:tc>
      </w:tr>
      <w:tr w:rsidR="009C6AF6" w14:paraId="7E9D2697" w14:textId="77777777" w:rsidTr="0073408A">
        <w:tc>
          <w:tcPr>
            <w:tcW w:w="1335" w:type="dxa"/>
          </w:tcPr>
          <w:p w14:paraId="29F800F2" w14:textId="77777777" w:rsidR="009C6AF6" w:rsidRDefault="009C6AF6" w:rsidP="0073408A">
            <w:r w:rsidRPr="0013501E">
              <w:rPr>
                <w:color w:val="FF0000"/>
              </w:rPr>
              <w:t>Age</w:t>
            </w:r>
          </w:p>
        </w:tc>
        <w:tc>
          <w:tcPr>
            <w:tcW w:w="1335" w:type="dxa"/>
          </w:tcPr>
          <w:p w14:paraId="2A491331" w14:textId="77777777" w:rsidR="009C6AF6" w:rsidRDefault="009C6AF6" w:rsidP="0073408A">
            <w:r>
              <w:t>21</w:t>
            </w:r>
          </w:p>
        </w:tc>
        <w:tc>
          <w:tcPr>
            <w:tcW w:w="1336" w:type="dxa"/>
          </w:tcPr>
          <w:p w14:paraId="50721006" w14:textId="77777777" w:rsidR="009C6AF6" w:rsidRDefault="009C6AF6" w:rsidP="0073408A">
            <w:r>
              <w:t>19</w:t>
            </w:r>
          </w:p>
        </w:tc>
        <w:tc>
          <w:tcPr>
            <w:tcW w:w="1336" w:type="dxa"/>
          </w:tcPr>
          <w:p w14:paraId="42DD8C1F" w14:textId="77777777" w:rsidR="009C6AF6" w:rsidRDefault="009C6AF6" w:rsidP="0073408A">
            <w:r>
              <w:t>20</w:t>
            </w:r>
          </w:p>
        </w:tc>
        <w:tc>
          <w:tcPr>
            <w:tcW w:w="1336" w:type="dxa"/>
          </w:tcPr>
          <w:p w14:paraId="48556837" w14:textId="77777777" w:rsidR="009C6AF6" w:rsidRDefault="009C6AF6" w:rsidP="0073408A">
            <w:r>
              <w:t>23</w:t>
            </w:r>
          </w:p>
        </w:tc>
        <w:tc>
          <w:tcPr>
            <w:tcW w:w="1336" w:type="dxa"/>
          </w:tcPr>
          <w:p w14:paraId="0F8BCF7D" w14:textId="77777777" w:rsidR="009C6AF6" w:rsidRDefault="009C6AF6" w:rsidP="0073408A">
            <w:r>
              <w:t>56</w:t>
            </w:r>
          </w:p>
        </w:tc>
        <w:tc>
          <w:tcPr>
            <w:tcW w:w="1336" w:type="dxa"/>
          </w:tcPr>
          <w:p w14:paraId="01A3A928" w14:textId="77777777" w:rsidR="009C6AF6" w:rsidRDefault="009C6AF6" w:rsidP="0073408A">
            <w:r>
              <w:t>19</w:t>
            </w:r>
          </w:p>
        </w:tc>
      </w:tr>
      <w:tr w:rsidR="009C6AF6" w14:paraId="6494E736" w14:textId="77777777" w:rsidTr="0073408A">
        <w:tc>
          <w:tcPr>
            <w:tcW w:w="1335" w:type="dxa"/>
          </w:tcPr>
          <w:p w14:paraId="6DDE5E7F" w14:textId="77777777" w:rsidR="009C6AF6" w:rsidRDefault="009C6AF6" w:rsidP="0073408A">
            <w:r w:rsidRPr="0013501E">
              <w:rPr>
                <w:color w:val="FF0000"/>
              </w:rPr>
              <w:t>Location</w:t>
            </w:r>
          </w:p>
        </w:tc>
        <w:tc>
          <w:tcPr>
            <w:tcW w:w="1335" w:type="dxa"/>
          </w:tcPr>
          <w:p w14:paraId="06DC2C3F" w14:textId="77777777" w:rsidR="009C6AF6" w:rsidRDefault="009C6AF6" w:rsidP="0073408A">
            <w:r>
              <w:t>Netherlands</w:t>
            </w:r>
          </w:p>
        </w:tc>
        <w:tc>
          <w:tcPr>
            <w:tcW w:w="1336" w:type="dxa"/>
          </w:tcPr>
          <w:p w14:paraId="479A14F9" w14:textId="77777777" w:rsidR="009C6AF6" w:rsidRDefault="009C6AF6" w:rsidP="0073408A">
            <w:r>
              <w:t>Netherlands</w:t>
            </w:r>
          </w:p>
        </w:tc>
        <w:tc>
          <w:tcPr>
            <w:tcW w:w="1336" w:type="dxa"/>
          </w:tcPr>
          <w:p w14:paraId="7D23751C" w14:textId="77777777" w:rsidR="009C6AF6" w:rsidRDefault="009C6AF6" w:rsidP="0073408A">
            <w:r>
              <w:t>Spain</w:t>
            </w:r>
          </w:p>
        </w:tc>
        <w:tc>
          <w:tcPr>
            <w:tcW w:w="1336" w:type="dxa"/>
          </w:tcPr>
          <w:p w14:paraId="5450BF83" w14:textId="77777777" w:rsidR="009C6AF6" w:rsidRDefault="009C6AF6" w:rsidP="0073408A">
            <w:r>
              <w:t>Netherlands</w:t>
            </w:r>
          </w:p>
        </w:tc>
        <w:tc>
          <w:tcPr>
            <w:tcW w:w="1336" w:type="dxa"/>
          </w:tcPr>
          <w:p w14:paraId="38CFE6AC" w14:textId="77777777" w:rsidR="009C6AF6" w:rsidRDefault="009C6AF6" w:rsidP="0073408A">
            <w:r>
              <w:t>Cura</w:t>
            </w:r>
            <w:r w:rsidRPr="008B385A">
              <w:t>ç</w:t>
            </w:r>
            <w:r>
              <w:t>ao</w:t>
            </w:r>
          </w:p>
        </w:tc>
        <w:tc>
          <w:tcPr>
            <w:tcW w:w="1336" w:type="dxa"/>
          </w:tcPr>
          <w:p w14:paraId="1AD12569" w14:textId="4BCE0B95" w:rsidR="009C6AF6" w:rsidRDefault="009C6AF6" w:rsidP="0073408A">
            <w:r>
              <w:t>Cura</w:t>
            </w:r>
            <w:r w:rsidRPr="008B385A">
              <w:t>ç</w:t>
            </w:r>
            <w:r>
              <w:t>ao</w:t>
            </w:r>
          </w:p>
        </w:tc>
      </w:tr>
      <w:tr w:rsidR="009C6AF6" w14:paraId="05682EA2" w14:textId="77777777" w:rsidTr="0073408A">
        <w:tc>
          <w:tcPr>
            <w:tcW w:w="1335" w:type="dxa"/>
          </w:tcPr>
          <w:p w14:paraId="3F76FA0E" w14:textId="77777777" w:rsidR="009C6AF6" w:rsidRDefault="009C6AF6" w:rsidP="0073408A">
            <w:r w:rsidRPr="0013501E">
              <w:rPr>
                <w:color w:val="FF0000"/>
              </w:rPr>
              <w:t>Occupation</w:t>
            </w:r>
          </w:p>
        </w:tc>
        <w:tc>
          <w:tcPr>
            <w:tcW w:w="1335" w:type="dxa"/>
          </w:tcPr>
          <w:p w14:paraId="5263B317" w14:textId="77777777" w:rsidR="009C6AF6" w:rsidRDefault="009C6AF6" w:rsidP="0073408A">
            <w:r>
              <w:t>Student</w:t>
            </w:r>
          </w:p>
        </w:tc>
        <w:tc>
          <w:tcPr>
            <w:tcW w:w="1336" w:type="dxa"/>
          </w:tcPr>
          <w:p w14:paraId="55DA688C" w14:textId="77777777" w:rsidR="009C6AF6" w:rsidRDefault="009C6AF6" w:rsidP="0073408A">
            <w:r>
              <w:t>Welder</w:t>
            </w:r>
          </w:p>
        </w:tc>
        <w:tc>
          <w:tcPr>
            <w:tcW w:w="1336" w:type="dxa"/>
          </w:tcPr>
          <w:p w14:paraId="36E9B1FB" w14:textId="77777777" w:rsidR="009C6AF6" w:rsidRDefault="009C6AF6" w:rsidP="0073408A">
            <w:r>
              <w:t>Student</w:t>
            </w:r>
          </w:p>
        </w:tc>
        <w:tc>
          <w:tcPr>
            <w:tcW w:w="1336" w:type="dxa"/>
          </w:tcPr>
          <w:p w14:paraId="3E5DABF9" w14:textId="77777777" w:rsidR="009C6AF6" w:rsidRDefault="009C6AF6" w:rsidP="0073408A">
            <w:r>
              <w:t>Student</w:t>
            </w:r>
          </w:p>
        </w:tc>
        <w:tc>
          <w:tcPr>
            <w:tcW w:w="1336" w:type="dxa"/>
          </w:tcPr>
          <w:p w14:paraId="2A9B355E" w14:textId="77777777" w:rsidR="009C6AF6" w:rsidRDefault="009C6AF6" w:rsidP="0073408A">
            <w:r>
              <w:t>Teacher</w:t>
            </w:r>
          </w:p>
        </w:tc>
        <w:tc>
          <w:tcPr>
            <w:tcW w:w="1336" w:type="dxa"/>
          </w:tcPr>
          <w:p w14:paraId="1F5B1CAF" w14:textId="77777777" w:rsidR="009C6AF6" w:rsidRDefault="009C6AF6" w:rsidP="0073408A">
            <w:r>
              <w:t>Employed</w:t>
            </w:r>
          </w:p>
        </w:tc>
      </w:tr>
      <w:tr w:rsidR="009C6AF6" w14:paraId="5AAD0360" w14:textId="77777777" w:rsidTr="0073408A">
        <w:tc>
          <w:tcPr>
            <w:tcW w:w="1335" w:type="dxa"/>
          </w:tcPr>
          <w:p w14:paraId="08D1B427" w14:textId="77777777" w:rsidR="009C6AF6" w:rsidRDefault="009C6AF6" w:rsidP="0073408A">
            <w:r>
              <w:rPr>
                <w:color w:val="FF0000"/>
              </w:rPr>
              <w:t>I</w:t>
            </w:r>
            <w:r w:rsidRPr="0013501E">
              <w:rPr>
                <w:color w:val="FF0000"/>
              </w:rPr>
              <w:t>ncome</w:t>
            </w:r>
          </w:p>
        </w:tc>
        <w:tc>
          <w:tcPr>
            <w:tcW w:w="1335" w:type="dxa"/>
          </w:tcPr>
          <w:p w14:paraId="6FF8F197" w14:textId="77777777" w:rsidR="009C6AF6" w:rsidRDefault="009C6AF6" w:rsidP="0073408A">
            <w:r>
              <w:t>10k</w:t>
            </w:r>
          </w:p>
        </w:tc>
        <w:tc>
          <w:tcPr>
            <w:tcW w:w="1336" w:type="dxa"/>
          </w:tcPr>
          <w:p w14:paraId="3C591B40" w14:textId="77777777" w:rsidR="009C6AF6" w:rsidRDefault="009C6AF6" w:rsidP="0073408A">
            <w:r>
              <w:t>12k</w:t>
            </w:r>
          </w:p>
        </w:tc>
        <w:tc>
          <w:tcPr>
            <w:tcW w:w="1336" w:type="dxa"/>
          </w:tcPr>
          <w:p w14:paraId="41774795" w14:textId="77777777" w:rsidR="009C6AF6" w:rsidRDefault="009C6AF6" w:rsidP="0073408A">
            <w:r>
              <w:t>8k</w:t>
            </w:r>
          </w:p>
        </w:tc>
        <w:tc>
          <w:tcPr>
            <w:tcW w:w="1336" w:type="dxa"/>
          </w:tcPr>
          <w:p w14:paraId="1801F719" w14:textId="77777777" w:rsidR="009C6AF6" w:rsidRDefault="009C6AF6" w:rsidP="0073408A">
            <w:r>
              <w:t>20k</w:t>
            </w:r>
          </w:p>
        </w:tc>
        <w:tc>
          <w:tcPr>
            <w:tcW w:w="1336" w:type="dxa"/>
          </w:tcPr>
          <w:p w14:paraId="1E713700" w14:textId="77777777" w:rsidR="009C6AF6" w:rsidRDefault="009C6AF6" w:rsidP="0073408A">
            <w:r>
              <w:t>40k</w:t>
            </w:r>
          </w:p>
        </w:tc>
        <w:tc>
          <w:tcPr>
            <w:tcW w:w="1336" w:type="dxa"/>
          </w:tcPr>
          <w:p w14:paraId="7857C853" w14:textId="77777777" w:rsidR="009C6AF6" w:rsidRDefault="009C6AF6" w:rsidP="0073408A">
            <w:r>
              <w:t>14k</w:t>
            </w:r>
          </w:p>
        </w:tc>
      </w:tr>
      <w:tr w:rsidR="009C6AF6" w14:paraId="58605E02" w14:textId="77777777" w:rsidTr="0073408A">
        <w:tc>
          <w:tcPr>
            <w:tcW w:w="1335" w:type="dxa"/>
          </w:tcPr>
          <w:p w14:paraId="3A675104" w14:textId="77777777" w:rsidR="009C6AF6" w:rsidRDefault="009C6AF6" w:rsidP="0073408A">
            <w:r w:rsidRPr="0013501E">
              <w:rPr>
                <w:color w:val="FF0000"/>
              </w:rPr>
              <w:t>Web Use</w:t>
            </w:r>
          </w:p>
        </w:tc>
        <w:tc>
          <w:tcPr>
            <w:tcW w:w="1335" w:type="dxa"/>
          </w:tcPr>
          <w:p w14:paraId="289BE9CF" w14:textId="77777777" w:rsidR="009C6AF6" w:rsidRDefault="009C6AF6" w:rsidP="0073408A">
            <w:r>
              <w:t>Daily</w:t>
            </w:r>
          </w:p>
        </w:tc>
        <w:tc>
          <w:tcPr>
            <w:tcW w:w="1336" w:type="dxa"/>
          </w:tcPr>
          <w:p w14:paraId="00657E7F" w14:textId="77777777" w:rsidR="009C6AF6" w:rsidRDefault="009C6AF6" w:rsidP="0073408A">
            <w:r>
              <w:t>Daily</w:t>
            </w:r>
          </w:p>
        </w:tc>
        <w:tc>
          <w:tcPr>
            <w:tcW w:w="1336" w:type="dxa"/>
          </w:tcPr>
          <w:p w14:paraId="50B28EE0" w14:textId="77777777" w:rsidR="009C6AF6" w:rsidRDefault="009C6AF6" w:rsidP="0073408A">
            <w:r>
              <w:t>Daily</w:t>
            </w:r>
          </w:p>
        </w:tc>
        <w:tc>
          <w:tcPr>
            <w:tcW w:w="1336" w:type="dxa"/>
          </w:tcPr>
          <w:p w14:paraId="6D1FFED1" w14:textId="77777777" w:rsidR="009C6AF6" w:rsidRDefault="009C6AF6" w:rsidP="0073408A">
            <w:r>
              <w:t>Daily</w:t>
            </w:r>
          </w:p>
        </w:tc>
        <w:tc>
          <w:tcPr>
            <w:tcW w:w="1336" w:type="dxa"/>
          </w:tcPr>
          <w:p w14:paraId="7F7F7F2C" w14:textId="77777777" w:rsidR="009C6AF6" w:rsidRDefault="009C6AF6" w:rsidP="0073408A">
            <w:r>
              <w:t>Daily</w:t>
            </w:r>
          </w:p>
        </w:tc>
        <w:tc>
          <w:tcPr>
            <w:tcW w:w="1336" w:type="dxa"/>
          </w:tcPr>
          <w:p w14:paraId="593EC6E0" w14:textId="77777777" w:rsidR="009C6AF6" w:rsidRDefault="009C6AF6" w:rsidP="0073408A">
            <w:r>
              <w:t>Daily</w:t>
            </w:r>
          </w:p>
        </w:tc>
      </w:tr>
    </w:tbl>
    <w:p w14:paraId="04035C61" w14:textId="77777777" w:rsidR="009C6AF6" w:rsidRDefault="009C6AF6" w:rsidP="009C6AF6"/>
    <w:p w14:paraId="0FFBAD10" w14:textId="77777777" w:rsidR="009C6AF6" w:rsidRDefault="009C6AF6" w:rsidP="009C6AF6"/>
    <w:p w14:paraId="452AFEA7" w14:textId="77777777" w:rsidR="009C6AF6" w:rsidRDefault="009C6AF6" w:rsidP="009C6AF6">
      <w:r>
        <w:t xml:space="preserve">The key information our visitors would be looking for is the date, time and location of the event. The Line-Up of the artist and/-or band and to purchase tickets. </w:t>
      </w:r>
    </w:p>
    <w:p w14:paraId="1D781D38" w14:textId="77777777" w:rsidR="009C6AF6" w:rsidRDefault="009C6AF6" w:rsidP="009C6AF6"/>
    <w:p w14:paraId="2405AAF0" w14:textId="77777777" w:rsidR="009C6AF6" w:rsidRDefault="009C6AF6" w:rsidP="009C6AF6">
      <w:r>
        <w:t>Goods/ services:</w:t>
      </w:r>
    </w:p>
    <w:p w14:paraId="087B7881" w14:textId="77777777" w:rsidR="009C6AF6" w:rsidRDefault="009C6AF6" w:rsidP="009C6AF6">
      <w:r>
        <w:t xml:space="preserve">A person would return once or twice a year to purchase something from us. </w:t>
      </w:r>
    </w:p>
    <w:p w14:paraId="03CAB300" w14:textId="77777777" w:rsidR="009C6AF6" w:rsidRDefault="009C6AF6" w:rsidP="009C6AF6"/>
    <w:p w14:paraId="1241BB14" w14:textId="77777777" w:rsidR="009C6AF6" w:rsidRDefault="009C6AF6" w:rsidP="009C6AF6">
      <w:r>
        <w:t>We’ll probably update the website three to four times a year whenever we get closer to the event. And about 20% of our visitors will visit our website again for more information if they’re not following us on social media.</w:t>
      </w:r>
    </w:p>
    <w:p w14:paraId="7EB2AAF4" w14:textId="77777777" w:rsidR="009C6AF6" w:rsidRDefault="009C6AF6" w:rsidP="009C6AF6"/>
    <w:p w14:paraId="07EA8F37" w14:textId="0A2D6E72" w:rsidR="009C6AF6" w:rsidRDefault="009C6AF6" w:rsidP="009C6AF6">
      <w:pPr>
        <w:rPr>
          <w:rFonts w:asciiTheme="majorHAnsi" w:eastAsiaTheme="majorEastAsia" w:hAnsiTheme="majorHAnsi" w:cstheme="majorBidi"/>
          <w:color w:val="2F5496" w:themeColor="accent1" w:themeShade="BF"/>
          <w:sz w:val="32"/>
          <w:szCs w:val="32"/>
        </w:rPr>
      </w:pPr>
      <w:r>
        <w:br w:type="page"/>
      </w:r>
    </w:p>
    <w:p w14:paraId="73F7A06D" w14:textId="0362FF58" w:rsidR="000175E7" w:rsidRDefault="000175E7" w:rsidP="000175E7">
      <w:pPr>
        <w:pStyle w:val="Heading1"/>
      </w:pPr>
      <w:bookmarkStart w:id="2" w:name="_Toc18870410"/>
      <w:r>
        <w:lastRenderedPageBreak/>
        <w:t>Sitemap:</w:t>
      </w:r>
      <w:bookmarkEnd w:id="2"/>
    </w:p>
    <w:p w14:paraId="20DD09B1" w14:textId="30ED6B80" w:rsidR="00543F44" w:rsidRDefault="000175E7" w:rsidP="000175E7">
      <w:pPr>
        <w:jc w:val="center"/>
      </w:pPr>
      <w:r>
        <w:object w:dxaOrig="11196" w:dyaOrig="12084" w14:anchorId="50BAFF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05.2pt" o:ole="">
            <v:imagedata r:id="rId9" o:title=""/>
          </v:shape>
          <o:OLEObject Type="Embed" ProgID="Visio.Drawing.15" ShapeID="_x0000_i1025" DrawAspect="Content" ObjectID="_1630840751" r:id="rId10"/>
        </w:object>
      </w:r>
      <w:r w:rsidR="00543F44">
        <w:br w:type="page"/>
      </w:r>
    </w:p>
    <w:p w14:paraId="037E5C02" w14:textId="73891E74" w:rsidR="00543F44" w:rsidRDefault="00543F44" w:rsidP="00543F44">
      <w:pPr>
        <w:pStyle w:val="Heading1"/>
      </w:pPr>
      <w:bookmarkStart w:id="3" w:name="_Toc18870411"/>
      <w:r>
        <w:lastRenderedPageBreak/>
        <w:t>Wireframe:</w:t>
      </w:r>
      <w:bookmarkEnd w:id="3"/>
    </w:p>
    <w:p w14:paraId="1EE5F1A3" w14:textId="27EDDC93" w:rsidR="009C6AF6" w:rsidRDefault="000175E7" w:rsidP="00543F44">
      <w:pPr>
        <w:jc w:val="center"/>
      </w:pPr>
      <w:r>
        <w:object w:dxaOrig="7375" w:dyaOrig="17526" w14:anchorId="16831D34">
          <v:shape id="_x0000_i1026" type="#_x0000_t75" style="width:259.8pt;height:616.2pt" o:ole="">
            <v:imagedata r:id="rId11" o:title=""/>
          </v:shape>
          <o:OLEObject Type="Embed" ProgID="Visio.Drawing.15" ShapeID="_x0000_i1026" DrawAspect="Content" ObjectID="_1630840752" r:id="rId12"/>
        </w:object>
      </w:r>
    </w:p>
    <w:bookmarkStart w:id="4" w:name="_Toc18870412"/>
    <w:p w14:paraId="73066FDA" w14:textId="15E6853B" w:rsidR="00A5569E" w:rsidRDefault="00A5569E">
      <w:pPr>
        <w:rPr>
          <w:rFonts w:asciiTheme="majorHAnsi" w:eastAsiaTheme="majorEastAsia" w:hAnsiTheme="majorHAnsi" w:cstheme="majorBidi"/>
          <w:color w:val="2F5496" w:themeColor="accent1" w:themeShade="BF"/>
          <w:sz w:val="32"/>
          <w:szCs w:val="32"/>
        </w:rPr>
      </w:pPr>
      <w:r>
        <w:object w:dxaOrig="10404" w:dyaOrig="17526" w14:anchorId="305CF18F">
          <v:shape id="_x0000_i1027" type="#_x0000_t75" style="width:384.6pt;height:647.4pt" o:ole="">
            <v:imagedata r:id="rId13" o:title=""/>
          </v:shape>
          <o:OLEObject Type="Embed" ProgID="Visio.Drawing.15" ShapeID="_x0000_i1027" DrawAspect="Content" ObjectID="_1630840753" r:id="rId14"/>
        </w:object>
      </w:r>
      <w:bookmarkStart w:id="5" w:name="_GoBack"/>
      <w:bookmarkEnd w:id="5"/>
      <w:r>
        <w:br w:type="page"/>
      </w:r>
    </w:p>
    <w:p w14:paraId="5F22AC33" w14:textId="6BB75360" w:rsidR="009C6AF6" w:rsidRDefault="009C6AF6" w:rsidP="009C6AF6">
      <w:pPr>
        <w:pStyle w:val="Heading1"/>
      </w:pPr>
      <w:r>
        <w:lastRenderedPageBreak/>
        <w:t>Visual design</w:t>
      </w:r>
      <w:bookmarkEnd w:id="4"/>
    </w:p>
    <w:p w14:paraId="3D1415CB" w14:textId="77777777" w:rsidR="009C6AF6" w:rsidRDefault="009C6AF6" w:rsidP="009C6AF6"/>
    <w:p w14:paraId="2CEFF3E6" w14:textId="3C3AF69F" w:rsidR="009C6AF6" w:rsidRDefault="009C6AF6" w:rsidP="009C6AF6">
      <w:r>
        <w:t>Visual design: (between 18 and 29 pixels)</w:t>
      </w:r>
    </w:p>
    <w:p w14:paraId="0C6C8F08" w14:textId="77777777" w:rsidR="009C6AF6" w:rsidRDefault="009C6AF6" w:rsidP="009C6AF6">
      <w:r>
        <w:t>We’ll be using headers for titles and main page features.</w:t>
      </w:r>
    </w:p>
    <w:p w14:paraId="3BB7DC88" w14:textId="77777777" w:rsidR="009C6AF6" w:rsidRDefault="009C6AF6" w:rsidP="009C6AF6">
      <w:r>
        <w:t xml:space="preserve">The colors we’ll be using are light blue, yellow and white. The reason for this is: </w:t>
      </w:r>
    </w:p>
    <w:p w14:paraId="179410D8" w14:textId="77777777" w:rsidR="009C6AF6" w:rsidRDefault="009C6AF6" w:rsidP="009C6AF6">
      <w:pPr>
        <w:pStyle w:val="ListParagraph"/>
        <w:numPr>
          <w:ilvl w:val="0"/>
          <w:numId w:val="1"/>
        </w:numPr>
      </w:pPr>
      <w:r>
        <w:t>These colors attract women</w:t>
      </w:r>
    </w:p>
    <w:p w14:paraId="2656F43B" w14:textId="77777777" w:rsidR="009C6AF6" w:rsidRDefault="009C6AF6" w:rsidP="009C6AF6">
      <w:pPr>
        <w:pStyle w:val="ListParagraph"/>
        <w:numPr>
          <w:ilvl w:val="0"/>
          <w:numId w:val="1"/>
        </w:numPr>
      </w:pPr>
      <w:r>
        <w:t>Yellow: happy and playful</w:t>
      </w:r>
    </w:p>
    <w:p w14:paraId="70E43307" w14:textId="77777777" w:rsidR="009C6AF6" w:rsidRDefault="009C6AF6" w:rsidP="009C6AF6">
      <w:pPr>
        <w:pStyle w:val="ListParagraph"/>
        <w:numPr>
          <w:ilvl w:val="0"/>
          <w:numId w:val="1"/>
        </w:numPr>
      </w:pPr>
      <w:r>
        <w:t>White: minimalism and simplicity</w:t>
      </w:r>
    </w:p>
    <w:p w14:paraId="7D868B33" w14:textId="77777777" w:rsidR="009C6AF6" w:rsidRDefault="009C6AF6" w:rsidP="009C6AF6">
      <w:pPr>
        <w:pStyle w:val="ListParagraph"/>
        <w:numPr>
          <w:ilvl w:val="0"/>
          <w:numId w:val="1"/>
        </w:numPr>
      </w:pPr>
      <w:r>
        <w:t>Blue: communicative and trustworthy</w:t>
      </w:r>
    </w:p>
    <w:p w14:paraId="2D9726E1" w14:textId="77777777" w:rsidR="009C6AF6" w:rsidRDefault="009C6AF6" w:rsidP="009C6AF6"/>
    <w:p w14:paraId="1ABB4940" w14:textId="77777777" w:rsidR="009C6AF6" w:rsidRDefault="009C6AF6" w:rsidP="009C6AF6">
      <w:r>
        <w:t>Our contents will be prioritized by importance.</w:t>
      </w:r>
    </w:p>
    <w:p w14:paraId="1DF5E8FB" w14:textId="77777777" w:rsidR="009C6AF6" w:rsidRDefault="009C6AF6" w:rsidP="009C6AF6">
      <w:r>
        <w:t>Key messages are shown first. We use Pictures are used to draw attention. And blocks are used to group relatable information.</w:t>
      </w:r>
    </w:p>
    <w:p w14:paraId="7DF798A8" w14:textId="77777777" w:rsidR="009C6AF6" w:rsidRDefault="009C6AF6" w:rsidP="009C6AF6"/>
    <w:p w14:paraId="1EA85D12" w14:textId="77777777" w:rsidR="009C6AF6" w:rsidRDefault="009C6AF6" w:rsidP="009C6AF6">
      <w:r>
        <w:t>Style: text will be in the same color and the background color changes.</w:t>
      </w:r>
    </w:p>
    <w:p w14:paraId="3C072EB7" w14:textId="77777777" w:rsidR="009C6AF6" w:rsidRDefault="009C6AF6" w:rsidP="009C6AF6"/>
    <w:p w14:paraId="7A97FEA4" w14:textId="77777777" w:rsidR="009C6AF6" w:rsidRDefault="009C6AF6" w:rsidP="009C6AF6">
      <w:r>
        <w:t xml:space="preserve">Grouping: </w:t>
      </w:r>
    </w:p>
    <w:p w14:paraId="3410C374" w14:textId="77777777" w:rsidR="009C6AF6" w:rsidRDefault="009C6AF6" w:rsidP="009C6AF6">
      <w:pPr>
        <w:pStyle w:val="ListParagraph"/>
        <w:numPr>
          <w:ilvl w:val="0"/>
          <w:numId w:val="2"/>
        </w:numPr>
      </w:pPr>
      <w:r>
        <w:t>white space for pictures</w:t>
      </w:r>
    </w:p>
    <w:p w14:paraId="022705F2" w14:textId="77777777" w:rsidR="009C6AF6" w:rsidRDefault="009C6AF6" w:rsidP="009C6AF6">
      <w:pPr>
        <w:pStyle w:val="ListParagraph"/>
        <w:numPr>
          <w:ilvl w:val="0"/>
          <w:numId w:val="2"/>
        </w:numPr>
      </w:pPr>
      <w:r>
        <w:t>proximity for ticket</w:t>
      </w:r>
    </w:p>
    <w:p w14:paraId="2E1BCF5C" w14:textId="77777777" w:rsidR="009C6AF6" w:rsidRDefault="009C6AF6" w:rsidP="009C6AF6">
      <w:pPr>
        <w:pStyle w:val="ListParagraph"/>
        <w:numPr>
          <w:ilvl w:val="0"/>
          <w:numId w:val="2"/>
        </w:numPr>
      </w:pPr>
      <w:r>
        <w:t>closure for timetable</w:t>
      </w:r>
    </w:p>
    <w:p w14:paraId="7BEEC9F9" w14:textId="77777777" w:rsidR="009C6AF6" w:rsidRDefault="009C6AF6" w:rsidP="009C6AF6"/>
    <w:p w14:paraId="12C7463A" w14:textId="77777777" w:rsidR="009C6AF6" w:rsidRDefault="009C6AF6" w:rsidP="009C6AF6">
      <w:r>
        <w:t>Navigation:</w:t>
      </w:r>
    </w:p>
    <w:p w14:paraId="6B33CDB0" w14:textId="01DDE0C9" w:rsidR="009C6AF6" w:rsidRDefault="009C6AF6" w:rsidP="009C6AF6">
      <w:pPr>
        <w:pStyle w:val="ListParagraph"/>
        <w:numPr>
          <w:ilvl w:val="0"/>
          <w:numId w:val="3"/>
        </w:numPr>
      </w:pPr>
      <w:r>
        <w:t>interactive</w:t>
      </w:r>
    </w:p>
    <w:p w14:paraId="39C72547" w14:textId="77777777" w:rsidR="00543F44" w:rsidRPr="00543F44" w:rsidRDefault="00543F44" w:rsidP="00543F44">
      <w:pPr>
        <w:jc w:val="center"/>
      </w:pPr>
    </w:p>
    <w:sectPr w:rsidR="00543F44" w:rsidRPr="00543F44" w:rsidSect="002472C0">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9584C5" w14:textId="77777777" w:rsidR="00355638" w:rsidRDefault="00355638" w:rsidP="000175E7">
      <w:pPr>
        <w:spacing w:after="0" w:line="240" w:lineRule="auto"/>
      </w:pPr>
      <w:r>
        <w:separator/>
      </w:r>
    </w:p>
  </w:endnote>
  <w:endnote w:type="continuationSeparator" w:id="0">
    <w:p w14:paraId="763F4E3F" w14:textId="77777777" w:rsidR="00355638" w:rsidRDefault="00355638" w:rsidP="000175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277D51" w14:textId="77777777" w:rsidR="002472C0" w:rsidRDefault="002472C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EDA181" w14:textId="77777777" w:rsidR="002472C0" w:rsidRDefault="002472C0">
    <w:pPr>
      <w:pStyle w:val="Footer"/>
      <w:jc w:val="right"/>
    </w:pPr>
    <w:r>
      <w:rPr>
        <w:color w:val="4472C4" w:themeColor="accent1"/>
        <w:sz w:val="20"/>
        <w:szCs w:val="20"/>
      </w:rPr>
      <w:t xml:space="preserve">pg. </w:t>
    </w:r>
    <w:r>
      <w:rPr>
        <w:color w:val="4472C4" w:themeColor="accent1"/>
        <w:sz w:val="20"/>
        <w:szCs w:val="20"/>
      </w:rPr>
      <w:fldChar w:fldCharType="begin"/>
    </w:r>
    <w:r>
      <w:rPr>
        <w:color w:val="4472C4" w:themeColor="accent1"/>
        <w:sz w:val="20"/>
        <w:szCs w:val="20"/>
      </w:rPr>
      <w:instrText xml:space="preserve"> PAGE  \* Arabic </w:instrText>
    </w:r>
    <w:r>
      <w:rPr>
        <w:color w:val="4472C4" w:themeColor="accent1"/>
        <w:sz w:val="20"/>
        <w:szCs w:val="20"/>
      </w:rPr>
      <w:fldChar w:fldCharType="separate"/>
    </w:r>
    <w:r>
      <w:rPr>
        <w:noProof/>
        <w:color w:val="4472C4" w:themeColor="accent1"/>
        <w:sz w:val="20"/>
        <w:szCs w:val="20"/>
      </w:rPr>
      <w:t>1</w:t>
    </w:r>
    <w:r>
      <w:rPr>
        <w:color w:val="4472C4" w:themeColor="accent1"/>
        <w:sz w:val="20"/>
        <w:szCs w:val="20"/>
      </w:rPr>
      <w:fldChar w:fldCharType="end"/>
    </w:r>
  </w:p>
  <w:p w14:paraId="02B2EB05" w14:textId="77777777" w:rsidR="002472C0" w:rsidRDefault="002472C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483387" w14:textId="77777777" w:rsidR="002472C0" w:rsidRDefault="002472C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A8DB44" w14:textId="77777777" w:rsidR="00355638" w:rsidRDefault="00355638" w:rsidP="000175E7">
      <w:pPr>
        <w:spacing w:after="0" w:line="240" w:lineRule="auto"/>
      </w:pPr>
      <w:r>
        <w:separator/>
      </w:r>
    </w:p>
  </w:footnote>
  <w:footnote w:type="continuationSeparator" w:id="0">
    <w:p w14:paraId="631985D4" w14:textId="77777777" w:rsidR="00355638" w:rsidRDefault="00355638" w:rsidP="000175E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FAC5C1" w14:textId="77777777" w:rsidR="002472C0" w:rsidRDefault="002472C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1D1565" w14:textId="77777777" w:rsidR="002472C0" w:rsidRDefault="002472C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B2D128" w14:textId="77777777" w:rsidR="002472C0" w:rsidRDefault="002472C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E204A6E"/>
    <w:multiLevelType w:val="hybridMultilevel"/>
    <w:tmpl w:val="2A960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8043C26"/>
    <w:multiLevelType w:val="hybridMultilevel"/>
    <w:tmpl w:val="700C1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8C64E08"/>
    <w:multiLevelType w:val="hybridMultilevel"/>
    <w:tmpl w:val="7BDC2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3F44"/>
    <w:rsid w:val="000175E7"/>
    <w:rsid w:val="000821F7"/>
    <w:rsid w:val="002472C0"/>
    <w:rsid w:val="00355638"/>
    <w:rsid w:val="00420CEC"/>
    <w:rsid w:val="00467A98"/>
    <w:rsid w:val="00543F44"/>
    <w:rsid w:val="0060152D"/>
    <w:rsid w:val="0075183C"/>
    <w:rsid w:val="008F4E99"/>
    <w:rsid w:val="0095459E"/>
    <w:rsid w:val="009C6AF6"/>
    <w:rsid w:val="00A21702"/>
    <w:rsid w:val="00A5344E"/>
    <w:rsid w:val="00A5569E"/>
    <w:rsid w:val="00AF1FCD"/>
    <w:rsid w:val="00B0509B"/>
    <w:rsid w:val="00BA0F77"/>
    <w:rsid w:val="00F41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9BBC7E"/>
  <w15:chartTrackingRefBased/>
  <w15:docId w15:val="{B6F6473A-3272-47D0-AF1A-7444BBB7D9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43F4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43F4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43F44"/>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543F44"/>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543F44"/>
    <w:pPr>
      <w:outlineLvl w:val="9"/>
    </w:pPr>
  </w:style>
  <w:style w:type="paragraph" w:styleId="TOC1">
    <w:name w:val="toc 1"/>
    <w:basedOn w:val="Normal"/>
    <w:next w:val="Normal"/>
    <w:autoRedefine/>
    <w:uiPriority w:val="39"/>
    <w:unhideWhenUsed/>
    <w:rsid w:val="000175E7"/>
    <w:pPr>
      <w:spacing w:after="100"/>
    </w:pPr>
  </w:style>
  <w:style w:type="character" w:styleId="Hyperlink">
    <w:name w:val="Hyperlink"/>
    <w:basedOn w:val="DefaultParagraphFont"/>
    <w:uiPriority w:val="99"/>
    <w:unhideWhenUsed/>
    <w:rsid w:val="000175E7"/>
    <w:rPr>
      <w:color w:val="0563C1" w:themeColor="hyperlink"/>
      <w:u w:val="single"/>
    </w:rPr>
  </w:style>
  <w:style w:type="paragraph" w:styleId="FootnoteText">
    <w:name w:val="footnote text"/>
    <w:basedOn w:val="Normal"/>
    <w:link w:val="FootnoteTextChar"/>
    <w:uiPriority w:val="99"/>
    <w:semiHidden/>
    <w:unhideWhenUsed/>
    <w:rsid w:val="000175E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175E7"/>
    <w:rPr>
      <w:sz w:val="20"/>
      <w:szCs w:val="20"/>
    </w:rPr>
  </w:style>
  <w:style w:type="character" w:styleId="FootnoteReference">
    <w:name w:val="footnote reference"/>
    <w:basedOn w:val="DefaultParagraphFont"/>
    <w:uiPriority w:val="99"/>
    <w:semiHidden/>
    <w:unhideWhenUsed/>
    <w:rsid w:val="000175E7"/>
    <w:rPr>
      <w:vertAlign w:val="superscript"/>
    </w:rPr>
  </w:style>
  <w:style w:type="paragraph" w:styleId="Header">
    <w:name w:val="header"/>
    <w:basedOn w:val="Normal"/>
    <w:link w:val="HeaderChar"/>
    <w:uiPriority w:val="99"/>
    <w:unhideWhenUsed/>
    <w:rsid w:val="000821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0821F7"/>
  </w:style>
  <w:style w:type="paragraph" w:styleId="Footer">
    <w:name w:val="footer"/>
    <w:basedOn w:val="Normal"/>
    <w:link w:val="FooterChar"/>
    <w:uiPriority w:val="99"/>
    <w:unhideWhenUsed/>
    <w:rsid w:val="000821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0821F7"/>
  </w:style>
  <w:style w:type="paragraph" w:styleId="ListParagraph">
    <w:name w:val="List Paragraph"/>
    <w:basedOn w:val="Normal"/>
    <w:uiPriority w:val="34"/>
    <w:qFormat/>
    <w:rsid w:val="009C6AF6"/>
    <w:pPr>
      <w:ind w:left="720"/>
      <w:contextualSpacing/>
    </w:pPr>
  </w:style>
  <w:style w:type="table" w:styleId="TableGrid">
    <w:name w:val="Table Grid"/>
    <w:basedOn w:val="TableNormal"/>
    <w:uiPriority w:val="39"/>
    <w:rsid w:val="009C6A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8F4E99"/>
    <w:pPr>
      <w:numPr>
        <w:ilvl w:val="1"/>
      </w:numPr>
    </w:pPr>
    <w:rPr>
      <w:rFonts w:eastAsiaTheme="minorEastAsia" w:cs="Times New Roman"/>
      <w:color w:val="5A5A5A" w:themeColor="text1" w:themeTint="A5"/>
      <w:spacing w:val="15"/>
    </w:rPr>
  </w:style>
  <w:style w:type="character" w:customStyle="1" w:styleId="SubtitleChar">
    <w:name w:val="Subtitle Char"/>
    <w:basedOn w:val="DefaultParagraphFont"/>
    <w:link w:val="Subtitle"/>
    <w:uiPriority w:val="11"/>
    <w:rsid w:val="008F4E99"/>
    <w:rPr>
      <w:rFonts w:eastAsiaTheme="minorEastAsia" w:cs="Times New Roman"/>
      <w:color w:val="5A5A5A" w:themeColor="text1" w:themeTint="A5"/>
      <w:spacing w:val="15"/>
    </w:rPr>
  </w:style>
  <w:style w:type="paragraph" w:styleId="Index1">
    <w:name w:val="index 1"/>
    <w:basedOn w:val="Normal"/>
    <w:next w:val="Normal"/>
    <w:autoRedefine/>
    <w:uiPriority w:val="99"/>
    <w:semiHidden/>
    <w:unhideWhenUsed/>
    <w:rsid w:val="002472C0"/>
    <w:pPr>
      <w:spacing w:after="0" w:line="240" w:lineRule="auto"/>
      <w:ind w:left="220" w:hanging="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Name: Ralia Larmonie &amp; Reno Picu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0E81E4E-A025-487F-9898-E88E3B4119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7</Pages>
  <Words>432</Words>
  <Characters>2467</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2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
  <dc:creator>ra larmonie</dc:creator>
  <cp:keywords/>
  <dc:description/>
  <cp:lastModifiedBy>ra larmonie</cp:lastModifiedBy>
  <cp:revision>10</cp:revision>
  <cp:lastPrinted>2019-09-08T21:56:00Z</cp:lastPrinted>
  <dcterms:created xsi:type="dcterms:W3CDTF">2019-09-07T17:04:00Z</dcterms:created>
  <dcterms:modified xsi:type="dcterms:W3CDTF">2019-09-24T12:33:00Z</dcterms:modified>
</cp:coreProperties>
</file>